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17" r:id="rId1"/>
  </p:sldMasterIdLst>
  <p:notesMasterIdLst>
    <p:notesMasterId r:id="rId19"/>
  </p:notesMasterIdLst>
  <p:handoutMasterIdLst>
    <p:handoutMasterId r:id="rId20"/>
  </p:handoutMasterIdLst>
  <p:sldIdLst>
    <p:sldId id="256" r:id="rId2"/>
    <p:sldId id="308" r:id="rId3"/>
    <p:sldId id="309" r:id="rId4"/>
    <p:sldId id="310" r:id="rId5"/>
    <p:sldId id="311" r:id="rId6"/>
    <p:sldId id="299" r:id="rId7"/>
    <p:sldId id="300" r:id="rId8"/>
    <p:sldId id="301" r:id="rId9"/>
    <p:sldId id="302" r:id="rId10"/>
    <p:sldId id="303" r:id="rId11"/>
    <p:sldId id="304" r:id="rId12"/>
    <p:sldId id="305" r:id="rId13"/>
    <p:sldId id="306" r:id="rId14"/>
    <p:sldId id="307" r:id="rId15"/>
    <p:sldId id="312" r:id="rId16"/>
    <p:sldId id="313" r:id="rId17"/>
    <p:sldId id="297" r:id="rId18"/>
  </p:sldIdLst>
  <p:sldSz cx="12192000" cy="6858000"/>
  <p:notesSz cx="9283700" cy="6997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29" autoAdjust="0"/>
    <p:restoredTop sz="94595" autoAdjust="0"/>
  </p:normalViewPr>
  <p:slideViewPr>
    <p:cSldViewPr>
      <p:cViewPr varScale="1">
        <p:scale>
          <a:sx n="64" d="100"/>
          <a:sy n="64" d="100"/>
        </p:scale>
        <p:origin x="168" y="7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0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0.xml"/><Relationship Id="rId2" Type="http://schemas.openxmlformats.org/officeDocument/2006/relationships/slide" Target="slides/slide9.xml"/><Relationship Id="rId1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FFC8223D-9C6B-4DD7-939E-ADC53FE27B0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14AAFCE4-2A3A-482F-84C3-0734F4900BD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59388" y="0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A10E274F-A48F-466D-BEB0-F17284937E8B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46863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5" name="Rectangle 5">
            <a:extLst>
              <a:ext uri="{FF2B5EF4-FFF2-40B4-BE49-F238E27FC236}">
                <a16:creationId xmlns:a16="http://schemas.microsoft.com/office/drawing/2014/main" id="{8A719135-B234-486E-A0B3-8EA07AFE3F5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59388" y="6646863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fld id="{36675A9C-9F6A-45C2-BB8F-DE30CFA376A4}" type="slidenum">
              <a:rPr lang="en-US" altLang="en-PK"/>
              <a:pPr/>
              <a:t>‹#›</a:t>
            </a:fld>
            <a:endParaRPr lang="en-US" altLang="en-P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4277A5C6-7C66-40D7-8256-D2C26A264AB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E1073EEF-113B-4783-BE18-12D28910D02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259388" y="0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F742ECB5-7C42-4C8C-90D5-4317FA37E9B3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309813" y="525463"/>
            <a:ext cx="4664075" cy="26241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7765" name="Rectangle 5">
            <a:extLst>
              <a:ext uri="{FF2B5EF4-FFF2-40B4-BE49-F238E27FC236}">
                <a16:creationId xmlns:a16="http://schemas.microsoft.com/office/drawing/2014/main" id="{7900F59D-BE92-4F60-B02E-6887CA9D9C2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8688" y="3324225"/>
            <a:ext cx="7426325" cy="314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7766" name="Rectangle 6">
            <a:extLst>
              <a:ext uri="{FF2B5EF4-FFF2-40B4-BE49-F238E27FC236}">
                <a16:creationId xmlns:a16="http://schemas.microsoft.com/office/drawing/2014/main" id="{33E1FEC7-76DA-432E-9A10-B2E6F83B0D3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646863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7" name="Rectangle 7">
            <a:extLst>
              <a:ext uri="{FF2B5EF4-FFF2-40B4-BE49-F238E27FC236}">
                <a16:creationId xmlns:a16="http://schemas.microsoft.com/office/drawing/2014/main" id="{45294763-A89E-4DFF-BE83-0D8794D7AC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59388" y="6646863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fld id="{2C04436D-3ECA-4104-B402-88077AD08028}" type="slidenum">
              <a:rPr lang="en-US" altLang="en-PK"/>
              <a:pPr/>
              <a:t>‹#›</a:t>
            </a:fld>
            <a:endParaRPr lang="en-US" altLang="en-P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CB8CC305-7264-4EA1-9333-68651F30F8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0B610AF-7588-4788-9F56-E200F9DA3327}" type="slidenum">
              <a:rPr lang="en-US" altLang="en-PK"/>
              <a:pPr>
                <a:spcBef>
                  <a:spcPct val="0"/>
                </a:spcBef>
              </a:pPr>
              <a:t>1</a:t>
            </a:fld>
            <a:endParaRPr lang="en-US" altLang="en-PK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507AE63A-D1CB-46F8-9A5C-BE2A1AE5CE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0CCA792E-4F0C-48BF-AB8C-80EED3F389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PK" altLang="en-PK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7F3B8DBE-552C-4D3C-8339-5EA1C80C7B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351FAA3-1D2B-4EFF-BA92-EB9279F0DE4C}" type="slidenum">
              <a:rPr lang="en-US" altLang="en-PK"/>
              <a:pPr>
                <a:spcBef>
                  <a:spcPct val="0"/>
                </a:spcBef>
              </a:pPr>
              <a:t>13</a:t>
            </a:fld>
            <a:endParaRPr lang="en-US" altLang="en-PK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99B52057-6F3D-4C6B-B408-4DBE03225F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2011C7CF-0098-4523-8375-22319ACAE9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4133FD23-910B-4550-9A96-9351CD6337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FF059F7-1B2F-4BD4-A783-298B3A7F8D78}" type="slidenum">
              <a:rPr lang="en-US" altLang="en-PK"/>
              <a:pPr>
                <a:spcBef>
                  <a:spcPct val="0"/>
                </a:spcBef>
              </a:pPr>
              <a:t>14</a:t>
            </a:fld>
            <a:endParaRPr lang="en-US" altLang="en-PK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32F9C61A-31AA-4CA4-80F8-6B84651F07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B5E86C24-4C25-4952-A7A1-E1E27C788C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4B939B51-0608-4C30-BA5B-C18E126856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7C1C63-F935-4592-9B0B-A1FBAEA99D78}" type="slidenum">
              <a:rPr lang="en-US" altLang="en-PK"/>
              <a:pPr>
                <a:spcBef>
                  <a:spcPct val="0"/>
                </a:spcBef>
              </a:pPr>
              <a:t>17</a:t>
            </a:fld>
            <a:endParaRPr lang="en-US" altLang="en-PK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1E4116CB-069E-4330-B7C5-EA4B939E44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89487C01-DB5B-4328-A725-E3BF9B48C9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22E95F0A-7B8E-464D-B0F9-6BB1AB7FB5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07CF22B-FCA3-44CC-87E6-C5E5316B2442}" type="slidenum">
              <a:rPr lang="en-US" altLang="en-PK"/>
              <a:pPr>
                <a:spcBef>
                  <a:spcPct val="0"/>
                </a:spcBef>
              </a:pPr>
              <a:t>2</a:t>
            </a:fld>
            <a:endParaRPr lang="en-US" altLang="en-PK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BCFA0B12-9266-4615-977D-D348F14DCB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A15093A3-0E2C-437F-84D5-72F2943EC3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B4E0957C-0DEF-4C13-AE66-03D9BAC39A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4BD6F8B-EBD8-43C1-91D4-7E16B601A64B}" type="slidenum">
              <a:rPr lang="en-US" altLang="en-PK"/>
              <a:pPr>
                <a:spcBef>
                  <a:spcPct val="0"/>
                </a:spcBef>
              </a:pPr>
              <a:t>6</a:t>
            </a:fld>
            <a:endParaRPr lang="en-US" altLang="en-PK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5C5C2F93-E1E3-4FFB-99CB-044BDB5DA6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1100903C-B10E-4513-AC38-2D6A5B5428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8EBCBF7D-06F7-4A50-98C3-0201B15D26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B2B40AB-28CA-4BD9-B47E-2CAF5CB10146}" type="slidenum">
              <a:rPr lang="en-US" altLang="en-PK"/>
              <a:pPr>
                <a:spcBef>
                  <a:spcPct val="0"/>
                </a:spcBef>
              </a:pPr>
              <a:t>7</a:t>
            </a:fld>
            <a:endParaRPr lang="en-US" altLang="en-PK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EA4B4489-4B31-47CD-8404-888C3D551E7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C7A7801F-E4CA-48D0-AA30-F79E110683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BAE7EECB-F746-4A20-817E-EA6D38C0DB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D87C0F0-6670-4F45-9BEA-45AA1EE1AEA7}" type="slidenum">
              <a:rPr lang="en-US" altLang="en-PK"/>
              <a:pPr>
                <a:spcBef>
                  <a:spcPct val="0"/>
                </a:spcBef>
              </a:pPr>
              <a:t>8</a:t>
            </a:fld>
            <a:endParaRPr lang="en-US" altLang="en-PK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08D69947-B2EE-4D12-ADF8-6CCFF16C85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84AAF7EB-E63A-4435-82A7-CCD78026F5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090DA674-B809-42DA-80AD-C71D64CCBC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10E8051-2C07-4A07-A737-1006DE9A3E44}" type="slidenum">
              <a:rPr lang="en-US" altLang="en-PK"/>
              <a:pPr>
                <a:spcBef>
                  <a:spcPct val="0"/>
                </a:spcBef>
              </a:pPr>
              <a:t>9</a:t>
            </a:fld>
            <a:endParaRPr lang="en-US" altLang="en-PK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DA1B5ECC-4714-410B-8334-A6C2D0096D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DB59595F-4510-45A3-A705-E505D0256E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0A204A67-09C7-4C3A-B360-89D2187646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05C5046-82E5-4BC9-8F55-1B99E32EF33B}" type="slidenum">
              <a:rPr lang="en-US" altLang="en-PK"/>
              <a:pPr>
                <a:spcBef>
                  <a:spcPct val="0"/>
                </a:spcBef>
              </a:pPr>
              <a:t>10</a:t>
            </a:fld>
            <a:endParaRPr lang="en-US" altLang="en-PK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3B4D9665-1B85-4282-A629-DDF0CAE5D3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07A47C97-3C48-472F-88CC-BD4DBBF8AA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503A85BF-0A0D-4412-A7C4-702C182A15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4B40F83-94B0-4D8D-8967-DC3C76FCCB7D}" type="slidenum">
              <a:rPr lang="en-US" altLang="en-PK"/>
              <a:pPr>
                <a:spcBef>
                  <a:spcPct val="0"/>
                </a:spcBef>
              </a:pPr>
              <a:t>11</a:t>
            </a:fld>
            <a:endParaRPr lang="en-US" altLang="en-PK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344E2BEF-067B-4DFB-9D53-8CF0D4DB2B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C3FA9F31-6B96-4F29-BD8C-B1CFAC8338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47E80614-1E26-4BEE-8107-520878300F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44136E8-4DE0-4C24-821C-B8223CC23777}" type="slidenum">
              <a:rPr lang="en-US" altLang="en-PK"/>
              <a:pPr>
                <a:spcBef>
                  <a:spcPct val="0"/>
                </a:spcBef>
              </a:pPr>
              <a:t>12</a:t>
            </a:fld>
            <a:endParaRPr lang="en-US" altLang="en-PK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AA3AA3CD-4BDC-4779-B7EB-D326E02645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09813" y="525463"/>
            <a:ext cx="4664075" cy="2624137"/>
          </a:xfrm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1A0A9523-CE11-4DE2-97B5-264F512D22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3793A8F-0AA0-41CF-B053-BAE8EB8BE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800" y="1219200"/>
            <a:ext cx="105664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79248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0AEA6A41-B9AF-4C20-B5F3-B48C71B3B3C1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1601" y="3962400"/>
            <a:ext cx="868256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30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1" y="1524000"/>
            <a:ext cx="10164233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1600" y="3962400"/>
            <a:ext cx="87376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752FBB70-0D17-4265-94A2-0BD35594F79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90158E68-C7D9-44BC-BF34-172E0F8F54A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B948BF6F-76FF-411B-96D6-276BBE6D91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74B282-A0FC-41AC-A2DF-02300209D9F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6842665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7DD8C0B-996E-4078-BC47-550187F7B4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C5A65AA-F970-4696-A72B-D09DA92FF74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EB59E2F-5B38-40F3-8506-B2AC0B0AA4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DD891-AB3D-4F4C-87AF-B5BD7ED89B9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097690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7813"/>
            <a:ext cx="27432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7813"/>
            <a:ext cx="8026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D51E78C-B0AF-4C51-B5EF-2DEF3362A8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44A9F3F-C8E8-4BBD-9258-AB7E06D1090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A4BCFF0-CB5B-4466-AF46-A547AA1785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D5C4DD1-0CD4-4B4B-BE90-9AA76213A7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20397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8B7A6F3-35E3-416A-BA7D-81121EDE0C1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3135581-1FEB-4341-9A56-EC5E28A5FF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3E3FFD0-0B17-493C-A904-9605D1EAE3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826BE8-95A8-40FE-AE5E-D756322343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977420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8EDD2A4-89D1-48A7-8450-72EAAB956C7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A4D0487-7C41-4D95-8F0A-057FD2FE769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07A10D8-30A4-407B-A9AD-4E44BA56DA5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F64B24-B216-4FDE-B870-985B225AB2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8876586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0A74777-F79A-4F6F-BF5E-1E551928EC2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539F7CD-7D2F-47E5-BE47-9A4DB24A43B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575625F-D3D7-4AD3-8677-B5E8B14C69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5DD939-87BD-4B27-BDD8-2699924FE9D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531792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551192F-354E-4919-9C5D-5CFB7A21C69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EA37845-9414-4A90-B12B-3E01369BB8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C1D3A7F-3D52-46A8-9DC1-980A548212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46C7A8-76D7-440F-9065-1B6F753180D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531410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8CAE1B5-A8DB-4901-8189-6F9AF6E9524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1793158-3EAE-4934-91AA-91A0FAFF1B2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782EC40-F9B3-472F-8207-76EE08E3C92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A09079-E178-4388-BAFA-935D662362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788466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D8F6E4D-2343-4E7B-AA42-C5C5364F57B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D3AC38EC-B574-47A8-B7AD-A1E913EB324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2CC9B664-C87C-43F0-AD96-F0E6F0FEFC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137CF73-D8FD-42FB-B107-3132CF470C4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212381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850D58-018C-435B-8ACA-C1BFE0F03FD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80B97AD-A94F-4DED-B1E8-523E451C27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20B3948-F4EF-4DC1-91FF-C0DD9266E1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F7072E-79C3-4150-8E84-4F3624BBD32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504101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5DF9D45-48F0-45EC-BE57-FEF1887A3E5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F7F672E-8FF8-4E08-9DE0-78A69A5E1E5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D518B99-3920-4319-9426-0066CF5003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54C33B-A5E1-4076-8D2E-46FFE8EE5F9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2758044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E3C9AB6F-8A05-4988-B85F-01F185CAFB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7814"/>
            <a:ext cx="109728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4B83BE6-EA0A-447E-A002-9ED92DE1D3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629188" name="Rectangle 4">
            <a:extLst>
              <a:ext uri="{FF2B5EF4-FFF2-40B4-BE49-F238E27FC236}">
                <a16:creationId xmlns:a16="http://schemas.microsoft.com/office/drawing/2014/main" id="{01B7C52B-596D-4F24-8F29-4C7B9C4BB3A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629189" name="Rectangle 5">
            <a:extLst>
              <a:ext uri="{FF2B5EF4-FFF2-40B4-BE49-F238E27FC236}">
                <a16:creationId xmlns:a16="http://schemas.microsoft.com/office/drawing/2014/main" id="{147F54EB-2F49-4A26-AABC-C57D767A857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629190" name="Rectangle 6">
            <a:extLst>
              <a:ext uri="{FF2B5EF4-FFF2-40B4-BE49-F238E27FC236}">
                <a16:creationId xmlns:a16="http://schemas.microsoft.com/office/drawing/2014/main" id="{61EA7D76-7D72-465B-953B-A0184B50BD4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Garamond" panose="02020404030301010803" pitchFamily="18" charset="0"/>
              </a:defRPr>
            </a:lvl1pPr>
          </a:lstStyle>
          <a:p>
            <a:fld id="{948D795A-BD7F-42AC-9BBE-2443464E3DC0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Freeform 7">
            <a:extLst>
              <a:ext uri="{FF2B5EF4-FFF2-40B4-BE49-F238E27FC236}">
                <a16:creationId xmlns:a16="http://schemas.microsoft.com/office/drawing/2014/main" id="{1B2A53C4-595B-4A2B-B275-0A98992793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228600"/>
            <a:ext cx="10972800" cy="609600"/>
          </a:xfrm>
          <a:custGeom>
            <a:avLst/>
            <a:gdLst>
              <a:gd name="T0" fmla="*/ 0 w 1000"/>
              <a:gd name="T1" fmla="*/ 6096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B0B27560-653F-47E8-90A4-DFB1C271103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670560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60" r:id="rId2"/>
    <p:sldLayoutId id="2147483861" r:id="rId3"/>
    <p:sldLayoutId id="2147483862" r:id="rId4"/>
    <p:sldLayoutId id="2147483863" r:id="rId5"/>
    <p:sldLayoutId id="2147483864" r:id="rId6"/>
    <p:sldLayoutId id="2147483865" r:id="rId7"/>
    <p:sldLayoutId id="2147483866" r:id="rId8"/>
    <p:sldLayoutId id="2147483867" r:id="rId9"/>
    <p:sldLayoutId id="2147483868" r:id="rId10"/>
    <p:sldLayoutId id="214748386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jpg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jpg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">
            <a:extLst>
              <a:ext uri="{FF2B5EF4-FFF2-40B4-BE49-F238E27FC236}">
                <a16:creationId xmlns:a16="http://schemas.microsoft.com/office/drawing/2014/main" id="{DFD73277-17F8-496B-B18A-6921CBA1B63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90600" y="1463676"/>
            <a:ext cx="9448800" cy="1736725"/>
          </a:xfrm>
        </p:spPr>
        <p:txBody>
          <a:bodyPr/>
          <a:lstStyle/>
          <a:p>
            <a:pPr eaLnBrk="1" hangingPunct="1"/>
            <a:r>
              <a:rPr lang="en-US" altLang="en-PK" b="1" dirty="0"/>
              <a:t>Software Design &amp; Architecture</a:t>
            </a:r>
          </a:p>
        </p:txBody>
      </p:sp>
      <p:sp>
        <p:nvSpPr>
          <p:cNvPr id="5123" name="Rectangle 11">
            <a:extLst>
              <a:ext uri="{FF2B5EF4-FFF2-40B4-BE49-F238E27FC236}">
                <a16:creationId xmlns:a16="http://schemas.microsoft.com/office/drawing/2014/main" id="{FBCF624C-708A-4FE7-9548-71AC7F1E9F3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Lecture # 06</a:t>
            </a:r>
          </a:p>
          <a:p>
            <a:pPr eaLnBrk="1" hangingPunct="1"/>
            <a:r>
              <a:rPr lang="en-US" altLang="en-PK" dirty="0"/>
              <a:t>System Sequence Diagram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F0E91C7E-C4CB-4450-ACE0-35C427AE68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6A2469-AA6F-4C5F-BFA0-9860CF9B0EBE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9459" name="Rectangle 8">
            <a:extLst>
              <a:ext uri="{FF2B5EF4-FFF2-40B4-BE49-F238E27FC236}">
                <a16:creationId xmlns:a16="http://schemas.microsoft.com/office/drawing/2014/main" id="{625CE5AF-350C-42A8-BBC0-AE15DD257C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SSDs</a:t>
            </a:r>
            <a:endParaRPr lang="en-US" altLang="en-PK" b="1" dirty="0"/>
          </a:p>
        </p:txBody>
      </p:sp>
      <p:sp>
        <p:nvSpPr>
          <p:cNvPr id="19460" name="Rectangle 9">
            <a:extLst>
              <a:ext uri="{FF2B5EF4-FFF2-40B4-BE49-F238E27FC236}">
                <a16:creationId xmlns:a16="http://schemas.microsoft.com/office/drawing/2014/main" id="{EC6087DF-C517-432C-B045-16326DDE99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295401"/>
            <a:ext cx="10972800" cy="4835525"/>
          </a:xfrm>
        </p:spPr>
        <p:txBody>
          <a:bodyPr/>
          <a:lstStyle/>
          <a:p>
            <a:r>
              <a:rPr lang="en-US" altLang="en-PK" dirty="0"/>
              <a:t>Can draw </a:t>
            </a:r>
            <a:r>
              <a:rPr lang="en-US" altLang="en-PK" dirty="0">
                <a:solidFill>
                  <a:srgbClr val="0033CC"/>
                </a:solidFill>
              </a:rPr>
              <a:t>object model</a:t>
            </a:r>
            <a:r>
              <a:rPr lang="en-US" altLang="en-PK" dirty="0"/>
              <a:t> containing two objects</a:t>
            </a:r>
          </a:p>
          <a:p>
            <a:pPr lvl="1"/>
            <a:r>
              <a:rPr lang="en-US" altLang="en-PK" dirty="0"/>
              <a:t>Actor &amp; System</a:t>
            </a:r>
          </a:p>
          <a:p>
            <a:r>
              <a:rPr lang="en-US" altLang="en-PK" dirty="0"/>
              <a:t>System </a:t>
            </a:r>
            <a:r>
              <a:rPr lang="en-US" altLang="en-PK" dirty="0">
                <a:solidFill>
                  <a:srgbClr val="0033CC"/>
                </a:solidFill>
              </a:rPr>
              <a:t>operations</a:t>
            </a:r>
            <a:r>
              <a:rPr lang="en-US" altLang="en-PK" dirty="0"/>
              <a:t> are functions gleaned from UCs</a:t>
            </a:r>
          </a:p>
          <a:p>
            <a:r>
              <a:rPr lang="en-US" altLang="en-PK" dirty="0"/>
              <a:t>Maps UC functionality onto OO models for further refinement</a:t>
            </a:r>
          </a:p>
        </p:txBody>
      </p:sp>
      <p:graphicFrame>
        <p:nvGraphicFramePr>
          <p:cNvPr id="19461" name="Object 2">
            <a:extLst>
              <a:ext uri="{FF2B5EF4-FFF2-40B4-BE49-F238E27FC236}">
                <a16:creationId xmlns:a16="http://schemas.microsoft.com/office/drawing/2014/main" id="{A0D9AB8F-A860-457F-A1CE-EE92C3433B81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96657870"/>
              </p:ext>
            </p:extLst>
          </p:nvPr>
        </p:nvGraphicFramePr>
        <p:xfrm>
          <a:off x="2705122" y="3981034"/>
          <a:ext cx="6781756" cy="2163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Visio" r:id="rId4" imgW="3482273" imgH="771872" progId="Visio.Drawing.11">
                  <p:embed/>
                </p:oleObj>
              </mc:Choice>
              <mc:Fallback>
                <p:oleObj name="Visio" r:id="rId4" imgW="3482273" imgH="77187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22" y="3981034"/>
                        <a:ext cx="6781756" cy="21636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4">
            <a:extLst>
              <a:ext uri="{FF2B5EF4-FFF2-40B4-BE49-F238E27FC236}">
                <a16:creationId xmlns:a16="http://schemas.microsoft.com/office/drawing/2014/main" id="{64A190D3-BA06-4DFC-9BC5-647094F491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1C2320-F328-49D2-A0AD-F9B330B846C0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61C25270-6DA4-42AB-88F2-6BF228AE58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b="1" dirty="0"/>
              <a:t>SSD for a Process Sale scenario </a:t>
            </a:r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4C97C06D-1CEF-40DD-A2E8-AB3E3DD4546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976" r="12500" b="2253"/>
          <a:stretch/>
        </p:blipFill>
        <p:spPr>
          <a:xfrm>
            <a:off x="1524000" y="1371600"/>
            <a:ext cx="8001000" cy="5329238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8A534707-E0E5-4741-BA0B-9C67F38302A9}"/>
              </a:ext>
            </a:extLst>
          </p:cNvPr>
          <p:cNvSpPr/>
          <p:nvPr/>
        </p:nvSpPr>
        <p:spPr>
          <a:xfrm>
            <a:off x="5708714" y="3244334"/>
            <a:ext cx="7745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PK" dirty="0"/>
              <a:t>SSDs</a:t>
            </a:r>
            <a:endParaRPr lang="en-PK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4">
            <a:extLst>
              <a:ext uri="{FF2B5EF4-FFF2-40B4-BE49-F238E27FC236}">
                <a16:creationId xmlns:a16="http://schemas.microsoft.com/office/drawing/2014/main" id="{DFFD90A2-1ADE-48E4-8690-81FE14E3B1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A49318A-8C56-4D53-AEB1-F534234D2D7A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23555" name="Rectangle 5">
            <a:extLst>
              <a:ext uri="{FF2B5EF4-FFF2-40B4-BE49-F238E27FC236}">
                <a16:creationId xmlns:a16="http://schemas.microsoft.com/office/drawing/2014/main" id="{5647CB95-7040-4C33-BA45-EFAF328E53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77814"/>
            <a:ext cx="11353800" cy="1139825"/>
          </a:xfrm>
        </p:spPr>
        <p:txBody>
          <a:bodyPr/>
          <a:lstStyle/>
          <a:p>
            <a:r>
              <a:rPr lang="en-US" altLang="en-PK" sz="3600" b="1" dirty="0"/>
              <a:t>SSDs are </a:t>
            </a:r>
            <a:r>
              <a:rPr lang="en-US" altLang="en-PK" sz="4400" b="1" dirty="0"/>
              <a:t>derived</a:t>
            </a:r>
            <a:r>
              <a:rPr lang="en-US" altLang="en-PK" sz="3600" b="1" dirty="0"/>
              <a:t> from use cases; they show one scenario. </a:t>
            </a:r>
          </a:p>
        </p:txBody>
      </p:sp>
      <p:graphicFrame>
        <p:nvGraphicFramePr>
          <p:cNvPr id="23556" name="Object 2">
            <a:extLst>
              <a:ext uri="{FF2B5EF4-FFF2-40B4-BE49-F238E27FC236}">
                <a16:creationId xmlns:a16="http://schemas.microsoft.com/office/drawing/2014/main" id="{BE16B1A0-122A-4960-8785-7DF72D0825A7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1692276" y="990600"/>
          <a:ext cx="8823325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4" name="Visio" r:id="rId4" imgW="6851814" imgH="4097367" progId="Visio.Drawing.11">
                  <p:embed/>
                </p:oleObj>
              </mc:Choice>
              <mc:Fallback>
                <p:oleObj name="Visio" r:id="rId4" imgW="6851814" imgH="4097367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6" y="990600"/>
                        <a:ext cx="8823325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3023AF0B-559A-4CFA-AFCC-A348E8BB1A51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648" r="1666" b="2254"/>
          <a:stretch/>
        </p:blipFill>
        <p:spPr>
          <a:xfrm>
            <a:off x="1524000" y="1417638"/>
            <a:ext cx="8991600" cy="528320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6FDC37E4-8F12-448C-B97B-11EF6E02F5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2D15ECF-BD56-479D-AE76-32AF7D69EAAC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2AE87DA3-F356-499F-B26E-38264BAD93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PK" sz="4400" b="1" dirty="0"/>
              <a:t>Process</a:t>
            </a:r>
            <a:r>
              <a:rPr lang="en-US" altLang="en-PK" sz="2400" b="1" dirty="0">
                <a:latin typeface="Times New Roman" panose="02020603050405020304" pitchFamily="18" charset="0"/>
              </a:rPr>
              <a:t> </a:t>
            </a:r>
            <a:r>
              <a:rPr lang="en-US" altLang="en-PK" b="1" dirty="0"/>
              <a:t>Sale UC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02F66423-432D-4080-9156-7CB1CCB97E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4128" y="1143000"/>
            <a:ext cx="8077200" cy="5257800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None/>
              <a:defRPr/>
            </a:pPr>
            <a:r>
              <a:rPr lang="en-US" sz="1900" b="1" dirty="0"/>
              <a:t>UC: Process Sale</a:t>
            </a:r>
          </a:p>
          <a:p>
            <a:pPr marL="1371600" lvl="2" indent="-457200">
              <a:lnSpc>
                <a:spcPct val="80000"/>
              </a:lnSpc>
              <a:buNone/>
              <a:defRPr/>
            </a:pPr>
            <a:r>
              <a:rPr lang="en-US" sz="1900" dirty="0">
                <a:solidFill>
                  <a:srgbClr val="FF3300"/>
                </a:solidFill>
                <a:sym typeface="Wingdings" pitchFamily="2" charset="2"/>
              </a:rPr>
              <a:t> </a:t>
            </a:r>
            <a:r>
              <a:rPr lang="en-US" sz="1900" dirty="0" err="1">
                <a:solidFill>
                  <a:srgbClr val="FF3300"/>
                </a:solidFill>
              </a:rPr>
              <a:t>makeNewSale</a:t>
            </a:r>
            <a:r>
              <a:rPr lang="en-US" sz="1900" dirty="0">
                <a:solidFill>
                  <a:srgbClr val="FF3300"/>
                </a:solidFill>
              </a:rPr>
              <a:t>()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  <a:defRPr/>
            </a:pPr>
            <a:r>
              <a:rPr lang="en-US" sz="1900" dirty="0"/>
              <a:t>User selects new sale option 		</a:t>
            </a:r>
            <a:r>
              <a:rPr lang="en-US" sz="1900" dirty="0">
                <a:solidFill>
                  <a:srgbClr val="0033CC"/>
                </a:solidFill>
              </a:rPr>
              <a:t>(Request--invocation)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  <a:defRPr/>
            </a:pPr>
            <a:r>
              <a:rPr lang="en-US" sz="1900" dirty="0"/>
              <a:t>System requests item identifier		</a:t>
            </a:r>
            <a:r>
              <a:rPr lang="en-US" sz="1900" dirty="0">
                <a:solidFill>
                  <a:srgbClr val="0033CC"/>
                </a:solidFill>
              </a:rPr>
              <a:t>(Response--return)</a:t>
            </a:r>
          </a:p>
          <a:p>
            <a:pPr marL="1371600" lvl="2" indent="-457200">
              <a:lnSpc>
                <a:spcPct val="80000"/>
              </a:lnSpc>
              <a:buNone/>
              <a:defRPr/>
            </a:pPr>
            <a:r>
              <a:rPr lang="en-US" sz="1900" dirty="0">
                <a:solidFill>
                  <a:srgbClr val="FF3300"/>
                </a:solidFill>
                <a:sym typeface="Wingdings" pitchFamily="2" charset="2"/>
              </a:rPr>
              <a:t> </a:t>
            </a:r>
            <a:r>
              <a:rPr lang="en-US" sz="1900" dirty="0" err="1">
                <a:solidFill>
                  <a:srgbClr val="FF3300"/>
                </a:solidFill>
              </a:rPr>
              <a:t>enterItem</a:t>
            </a:r>
            <a:r>
              <a:rPr lang="en-US" sz="1900" dirty="0">
                <a:solidFill>
                  <a:srgbClr val="FF3300"/>
                </a:solidFill>
              </a:rPr>
              <a:t>(</a:t>
            </a:r>
            <a:r>
              <a:rPr lang="en-US" sz="1900" dirty="0" err="1">
                <a:solidFill>
                  <a:srgbClr val="FF3300"/>
                </a:solidFill>
              </a:rPr>
              <a:t>itemID</a:t>
            </a:r>
            <a:r>
              <a:rPr lang="en-US" sz="1900" dirty="0">
                <a:solidFill>
                  <a:srgbClr val="FF3300"/>
                </a:solidFill>
              </a:rPr>
              <a:t>, quantity)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  <a:defRPr/>
            </a:pPr>
            <a:r>
              <a:rPr lang="en-US" sz="1900" dirty="0"/>
              <a:t>User enters item identifier &amp; quantity	   	</a:t>
            </a:r>
            <a:endParaRPr lang="en-US" sz="1900" dirty="0">
              <a:solidFill>
                <a:srgbClr val="0033CC"/>
              </a:solidFill>
            </a:endParaRPr>
          </a:p>
          <a:p>
            <a:pPr marL="609600" indent="-609600">
              <a:lnSpc>
                <a:spcPct val="80000"/>
              </a:lnSpc>
              <a:buFontTx/>
              <a:buAutoNum type="arabicPeriod"/>
              <a:defRPr/>
            </a:pPr>
            <a:r>
              <a:rPr lang="en-US" sz="1900" dirty="0"/>
              <a:t>System records sale of item, and 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  <a:defRPr/>
            </a:pPr>
            <a:r>
              <a:rPr lang="en-US" sz="1900" dirty="0"/>
              <a:t>System displays item description, price, current total</a:t>
            </a:r>
          </a:p>
          <a:p>
            <a:pPr marL="609600" indent="-609600">
              <a:lnSpc>
                <a:spcPct val="80000"/>
              </a:lnSpc>
              <a:buNone/>
              <a:defRPr/>
            </a:pPr>
            <a:r>
              <a:rPr lang="en-US" sz="1900" i="1" dirty="0"/>
              <a:t>	Steps 2-5 repeated  until user finished</a:t>
            </a:r>
          </a:p>
          <a:p>
            <a:pPr marL="1371600" lvl="2" indent="-457200">
              <a:lnSpc>
                <a:spcPct val="80000"/>
              </a:lnSpc>
              <a:buNone/>
              <a:defRPr/>
            </a:pPr>
            <a:r>
              <a:rPr lang="en-US" sz="1900" dirty="0">
                <a:solidFill>
                  <a:srgbClr val="FF3300"/>
                </a:solidFill>
                <a:sym typeface="Wingdings" pitchFamily="2" charset="2"/>
              </a:rPr>
              <a:t></a:t>
            </a:r>
            <a:r>
              <a:rPr lang="en-US" sz="1900" dirty="0">
                <a:solidFill>
                  <a:srgbClr val="FF3300"/>
                </a:solidFill>
              </a:rPr>
              <a:t> </a:t>
            </a:r>
            <a:r>
              <a:rPr lang="en-US" sz="1900" dirty="0" err="1">
                <a:solidFill>
                  <a:srgbClr val="FF3300"/>
                </a:solidFill>
              </a:rPr>
              <a:t>endSale</a:t>
            </a:r>
            <a:r>
              <a:rPr lang="en-US" sz="1900" dirty="0">
                <a:solidFill>
                  <a:srgbClr val="FF3300"/>
                </a:solidFill>
              </a:rPr>
              <a:t>()</a:t>
            </a:r>
          </a:p>
          <a:p>
            <a:pPr marL="609600" indent="-609600">
              <a:lnSpc>
                <a:spcPct val="80000"/>
              </a:lnSpc>
              <a:buNone/>
              <a:defRPr/>
            </a:pPr>
            <a:r>
              <a:rPr lang="en-US" sz="1900" dirty="0"/>
              <a:t>6.	User selects sale finished option</a:t>
            </a:r>
          </a:p>
          <a:p>
            <a:pPr marL="609600" indent="-609600">
              <a:lnSpc>
                <a:spcPct val="80000"/>
              </a:lnSpc>
              <a:buFontTx/>
              <a:buAutoNum type="arabicPeriod" startAt="7"/>
              <a:defRPr/>
            </a:pPr>
            <a:r>
              <a:rPr lang="en-US" sz="1900" dirty="0"/>
              <a:t>System displays total and taxes due</a:t>
            </a:r>
          </a:p>
          <a:p>
            <a:pPr marL="1371600" lvl="2" indent="-457200">
              <a:lnSpc>
                <a:spcPct val="80000"/>
              </a:lnSpc>
              <a:buNone/>
              <a:defRPr/>
            </a:pPr>
            <a:r>
              <a:rPr lang="en-US" sz="1900" dirty="0">
                <a:solidFill>
                  <a:srgbClr val="FF3300"/>
                </a:solidFill>
                <a:sym typeface="Wingdings" pitchFamily="2" charset="2"/>
              </a:rPr>
              <a:t> </a:t>
            </a:r>
            <a:r>
              <a:rPr lang="en-US" sz="1900" dirty="0" err="1">
                <a:solidFill>
                  <a:srgbClr val="FF3300"/>
                </a:solidFill>
                <a:sym typeface="Wingdings" pitchFamily="2" charset="2"/>
              </a:rPr>
              <a:t>makePayment</a:t>
            </a:r>
            <a:r>
              <a:rPr lang="en-US" sz="1900" dirty="0">
                <a:solidFill>
                  <a:srgbClr val="FF3300"/>
                </a:solidFill>
                <a:sym typeface="Wingdings" pitchFamily="2" charset="2"/>
              </a:rPr>
              <a:t>(amount)</a:t>
            </a:r>
            <a:endParaRPr lang="en-US" sz="1900" dirty="0">
              <a:solidFill>
                <a:srgbClr val="FF3300"/>
              </a:solidFill>
            </a:endParaRPr>
          </a:p>
          <a:p>
            <a:pPr marL="609600" indent="-609600">
              <a:lnSpc>
                <a:spcPct val="80000"/>
              </a:lnSpc>
              <a:buFontTx/>
              <a:buAutoNum type="arabicPeriod" startAt="8"/>
              <a:defRPr/>
            </a:pPr>
            <a:r>
              <a:rPr lang="en-US" sz="1900" dirty="0"/>
              <a:t>User enters payment information</a:t>
            </a:r>
          </a:p>
          <a:p>
            <a:pPr marL="609600" indent="-609600">
              <a:lnSpc>
                <a:spcPct val="80000"/>
              </a:lnSpc>
              <a:buFontTx/>
              <a:buAutoNum type="arabicPeriod" startAt="8"/>
              <a:defRPr/>
            </a:pPr>
            <a:r>
              <a:rPr lang="en-US" sz="1900" dirty="0"/>
              <a:t>System handles payment</a:t>
            </a:r>
          </a:p>
          <a:p>
            <a:pPr marL="1371600" lvl="2" indent="-457200">
              <a:lnSpc>
                <a:spcPct val="80000"/>
              </a:lnSpc>
              <a:buNone/>
              <a:defRPr/>
            </a:pPr>
            <a:r>
              <a:rPr lang="en-US" sz="1900" dirty="0">
                <a:solidFill>
                  <a:srgbClr val="FF3300"/>
                </a:solidFill>
                <a:sym typeface="Wingdings" pitchFamily="2" charset="2"/>
              </a:rPr>
              <a:t> </a:t>
            </a:r>
            <a:r>
              <a:rPr lang="en-US" sz="1900" dirty="0" err="1">
                <a:solidFill>
                  <a:srgbClr val="FF3300"/>
                </a:solidFill>
                <a:sym typeface="Wingdings" pitchFamily="2" charset="2"/>
              </a:rPr>
              <a:t>recordSale</a:t>
            </a:r>
            <a:r>
              <a:rPr lang="en-US" sz="1900" dirty="0">
                <a:solidFill>
                  <a:srgbClr val="FF3300"/>
                </a:solidFill>
                <a:sym typeface="Wingdings" pitchFamily="2" charset="2"/>
              </a:rPr>
              <a:t>()  </a:t>
            </a:r>
            <a:r>
              <a:rPr lang="en-US" sz="1900" dirty="0">
                <a:solidFill>
                  <a:schemeClr val="accent6">
                    <a:lumMod val="75000"/>
                  </a:schemeClr>
                </a:solidFill>
                <a:sym typeface="Wingdings" pitchFamily="2" charset="2"/>
              </a:rPr>
              <a:t>(Why not show this on SSD?)</a:t>
            </a:r>
            <a:endParaRPr lang="en-US" sz="1900" dirty="0">
              <a:solidFill>
                <a:schemeClr val="accent6">
                  <a:lumMod val="75000"/>
                </a:schemeClr>
              </a:solidFill>
            </a:endParaRPr>
          </a:p>
          <a:p>
            <a:pPr marL="609600" indent="-609600">
              <a:lnSpc>
                <a:spcPct val="80000"/>
              </a:lnSpc>
              <a:buFontTx/>
              <a:buAutoNum type="arabicPeriod" startAt="8"/>
              <a:defRPr/>
            </a:pPr>
            <a:r>
              <a:rPr lang="en-US" sz="1900" dirty="0"/>
              <a:t>System logs completed sale and sends sale information to Accounting System and Inventory System</a:t>
            </a:r>
          </a:p>
          <a:p>
            <a:pPr marL="609600" indent="-609600">
              <a:lnSpc>
                <a:spcPct val="80000"/>
              </a:lnSpc>
              <a:buFontTx/>
              <a:buAutoNum type="arabicPeriod" startAt="8"/>
              <a:defRPr/>
            </a:pPr>
            <a:r>
              <a:rPr lang="en-US" sz="1900" dirty="0"/>
              <a:t>System generates receipt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7D8657FE-211A-4F23-91FD-C62C09C3D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3F58A0-E4FD-43CE-BD5F-0AD32F4A9657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836E2A55-F8BF-418A-B74A-56F00DF667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 altLang="en-PK" sz="4400" b="1" dirty="0"/>
              <a:t>SSDs</a:t>
            </a:r>
          </a:p>
        </p:txBody>
      </p:sp>
      <p:graphicFrame>
        <p:nvGraphicFramePr>
          <p:cNvPr id="27652" name="Object 2">
            <a:extLst>
              <a:ext uri="{FF2B5EF4-FFF2-40B4-BE49-F238E27FC236}">
                <a16:creationId xmlns:a16="http://schemas.microsoft.com/office/drawing/2014/main" id="{076802EB-147B-408F-834C-8C9004D1F72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743200" y="1676400"/>
          <a:ext cx="6858000" cy="374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0" name="Visio" r:id="rId4" imgW="4360552" imgH="2066117" progId="Visio.Drawing.11">
                  <p:embed/>
                </p:oleObj>
              </mc:Choice>
              <mc:Fallback>
                <p:oleObj name="Visio" r:id="rId4" imgW="4360552" imgH="2066117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676400"/>
                        <a:ext cx="6858000" cy="374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8CCB845E-D919-4CF4-A767-C42BFE172F04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648"/>
          <a:stretch/>
        </p:blipFill>
        <p:spPr>
          <a:xfrm>
            <a:off x="1524000" y="1417638"/>
            <a:ext cx="9144000" cy="5437598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E62AD1-B98D-4F0E-BFB6-E99B6D8B8C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826BE8-95A8-40FE-AE5E-D756322343C2}" type="slidenum">
              <a:rPr lang="en-US" altLang="en-US" smtClean="0"/>
              <a:pPr/>
              <a:t>15</a:t>
            </a:fld>
            <a:endParaRPr lang="en-US" altLang="en-US"/>
          </a:p>
        </p:txBody>
      </p:sp>
      <p:pic>
        <p:nvPicPr>
          <p:cNvPr id="8" name="Picture 7" descr="A screenshot of a cell phone&#10;&#10;Description automatically generated">
            <a:extLst>
              <a:ext uri="{FF2B5EF4-FFF2-40B4-BE49-F238E27FC236}">
                <a16:creationId xmlns:a16="http://schemas.microsoft.com/office/drawing/2014/main" id="{34EEDE6F-AA0A-4A57-8E76-5F6CB26C7A7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2200" r="3333" b="5519"/>
          <a:stretch/>
        </p:blipFill>
        <p:spPr>
          <a:xfrm>
            <a:off x="457200" y="1154866"/>
            <a:ext cx="8628627" cy="5291139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06B64962-7F6D-4DDA-9F20-F2095C5D86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 altLang="en-PK" sz="4400" b="1" dirty="0"/>
              <a:t>More on purpose of SSDs</a:t>
            </a:r>
          </a:p>
        </p:txBody>
      </p:sp>
    </p:spTree>
    <p:extLst>
      <p:ext uri="{BB962C8B-B14F-4D97-AF65-F5344CB8AC3E}">
        <p14:creationId xmlns:p14="http://schemas.microsoft.com/office/powerpoint/2010/main" val="383742173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FC1295-FD92-465B-848E-083D2E7D28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More on purpose of SSDs</a:t>
            </a:r>
            <a:endParaRPr lang="en-P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E4C340-7794-4CE8-A35C-C58DD7F9F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826BE8-95A8-40FE-AE5E-D756322343C2}" type="slidenum">
              <a:rPr lang="en-US" altLang="en-US" smtClean="0"/>
              <a:pPr/>
              <a:t>16</a:t>
            </a:fld>
            <a:endParaRPr lang="en-US" altLang="en-US"/>
          </a:p>
        </p:txBody>
      </p:sp>
      <p:pic>
        <p:nvPicPr>
          <p:cNvPr id="11" name="Content Placeholder 10" descr="A screenshot of a cell phone&#10;&#10;Description automatically generated">
            <a:extLst>
              <a:ext uri="{FF2B5EF4-FFF2-40B4-BE49-F238E27FC236}">
                <a16:creationId xmlns:a16="http://schemas.microsoft.com/office/drawing/2014/main" id="{E0FF35C6-D00F-4A2B-8895-50F799B4B50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3080" y="1600201"/>
            <a:ext cx="6045840" cy="4530725"/>
          </a:xfrm>
        </p:spPr>
      </p:pic>
      <p:pic>
        <p:nvPicPr>
          <p:cNvPr id="8" name="Picture 7" descr="A screenshot of a cell phone&#10;&#10;Description automatically generated">
            <a:extLst>
              <a:ext uri="{FF2B5EF4-FFF2-40B4-BE49-F238E27FC236}">
                <a16:creationId xmlns:a16="http://schemas.microsoft.com/office/drawing/2014/main" id="{C2C9058A-7D4D-4E83-98EF-949C9851FC0F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67" t="22528" r="4166" b="2179"/>
          <a:stretch/>
        </p:blipFill>
        <p:spPr>
          <a:xfrm>
            <a:off x="609600" y="1295400"/>
            <a:ext cx="7924800" cy="51593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9058287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260F226E-0188-4F5B-BD30-C0CD2134D4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843985-126D-41F0-BD06-711DE9108B95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08DF3994-962C-4BB5-9DF8-0AA2E03D04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Recommended Reading</a:t>
            </a:r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6FFD4F1B-EA55-45B5-B8AA-A43B39690F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en-PK" sz="2900">
                <a:solidFill>
                  <a:schemeClr val="hlink"/>
                </a:solidFill>
              </a:rPr>
              <a:t>Chapter # 10: System Sequence Diagrams </a:t>
            </a:r>
            <a:r>
              <a:rPr lang="en-US" altLang="en-PK" sz="2900"/>
              <a:t>from Applying UML and Patterns: An Introduction to Object-Oriented Analysis and Design and Iterative Development by Craig Larman, 3rd Editio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C6CF060B-A0EC-4F3F-ADED-706B6BA93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E33DC97-FB26-43B7-8B28-A29653444369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7171" name="Rectangle 6">
            <a:extLst>
              <a:ext uri="{FF2B5EF4-FFF2-40B4-BE49-F238E27FC236}">
                <a16:creationId xmlns:a16="http://schemas.microsoft.com/office/drawing/2014/main" id="{659377E9-D29B-4583-813A-D6666057D5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Outline</a:t>
            </a:r>
          </a:p>
        </p:txBody>
      </p:sp>
      <p:sp>
        <p:nvSpPr>
          <p:cNvPr id="7172" name="Rectangle 7">
            <a:extLst>
              <a:ext uri="{FF2B5EF4-FFF2-40B4-BE49-F238E27FC236}">
                <a16:creationId xmlns:a16="http://schemas.microsoft.com/office/drawing/2014/main" id="{900E2765-140D-474C-8A08-22F2FDBEE3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en-PK" sz="2400" dirty="0"/>
              <a:t>Why System Sequence Diagrams</a:t>
            </a:r>
          </a:p>
          <a:p>
            <a:pPr>
              <a:lnSpc>
                <a:spcPct val="120000"/>
              </a:lnSpc>
            </a:pPr>
            <a:r>
              <a:rPr lang="en-US" altLang="en-PK" sz="2400" dirty="0"/>
              <a:t>What are System Sequence Diagrams</a:t>
            </a:r>
          </a:p>
          <a:p>
            <a:pPr>
              <a:lnSpc>
                <a:spcPct val="120000"/>
              </a:lnSpc>
            </a:pPr>
            <a:r>
              <a:rPr lang="en-US" altLang="en-PK" sz="2400" dirty="0"/>
              <a:t>Example from Process Sale Use Case</a:t>
            </a:r>
          </a:p>
          <a:p>
            <a:pPr>
              <a:lnSpc>
                <a:spcPct val="120000"/>
              </a:lnSpc>
            </a:pPr>
            <a:r>
              <a:rPr lang="en-US" altLang="en-PK" sz="2400" dirty="0"/>
              <a:t>Guideline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08465E-36A7-43F9-9A1D-CFCFB46BF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Design Road</a:t>
            </a:r>
            <a:endParaRPr lang="en-PK" sz="4400" dirty="0"/>
          </a:p>
        </p:txBody>
      </p:sp>
      <p:pic>
        <p:nvPicPr>
          <p:cNvPr id="7" name="Content Placeholder 6" descr="A close up of a map&#10;&#10;Description automatically generated">
            <a:extLst>
              <a:ext uri="{FF2B5EF4-FFF2-40B4-BE49-F238E27FC236}">
                <a16:creationId xmlns:a16="http://schemas.microsoft.com/office/drawing/2014/main" id="{82A6CCC5-E3A9-440C-8CAC-B8B30D4E537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60" t="24445" r="49207" b="14307"/>
          <a:stretch/>
        </p:blipFill>
        <p:spPr>
          <a:xfrm>
            <a:off x="604603" y="1310402"/>
            <a:ext cx="4572000" cy="5040474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E9DA42-0CB7-49DE-B1A8-137A391B81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826BE8-95A8-40FE-AE5E-D756322343C2}" type="slidenum">
              <a:rPr lang="en-US" altLang="en-US" smtClean="0"/>
              <a:pPr/>
              <a:t>3</a:t>
            </a:fld>
            <a:endParaRPr lang="en-US" altLang="en-US"/>
          </a:p>
        </p:txBody>
      </p:sp>
      <p:pic>
        <p:nvPicPr>
          <p:cNvPr id="5" name="Content Placeholder 6" descr="A close up of a map&#10;&#10;Description automatically generated">
            <a:extLst>
              <a:ext uri="{FF2B5EF4-FFF2-40B4-BE49-F238E27FC236}">
                <a16:creationId xmlns:a16="http://schemas.microsoft.com/office/drawing/2014/main" id="{6BB9828A-3EC0-45E6-9D12-469F1E37B22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626" t="24445" r="6741" b="2085"/>
          <a:stretch/>
        </p:blipFill>
        <p:spPr bwMode="auto">
          <a:xfrm>
            <a:off x="6400800" y="520161"/>
            <a:ext cx="4673600" cy="61806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703565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D546F9-ADD9-4674-9034-A9E193432C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Design Road</a:t>
            </a:r>
            <a:endParaRPr lang="en-PK" sz="4400" b="1" dirty="0"/>
          </a:p>
        </p:txBody>
      </p:sp>
      <p:pic>
        <p:nvPicPr>
          <p:cNvPr id="7" name="Content Placeholder 6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id="{5A40BD59-ECD2-4C9C-9E56-3A8088B3AE4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6" t="23333" r="1745" b="2080"/>
          <a:stretch/>
        </p:blipFill>
        <p:spPr>
          <a:xfrm>
            <a:off x="1143000" y="968377"/>
            <a:ext cx="9906000" cy="5732461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CF0F88-39AC-4571-89BE-03C112FB8F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826BE8-95A8-40FE-AE5E-D756322343C2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0914649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D81936-8D06-4BA2-8508-4C8D164119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SSDs</a:t>
            </a:r>
            <a:endParaRPr lang="en-PK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B40F51-FBAB-4E5C-9449-2A20B74A94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3E843D-C732-45E4-9D3E-C9E9847C88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826BE8-95A8-40FE-AE5E-D756322343C2}" type="slidenum">
              <a:rPr lang="en-US" altLang="en-US" smtClean="0"/>
              <a:pPr/>
              <a:t>5</a:t>
            </a:fld>
            <a:endParaRPr lang="en-US" altLang="en-US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FC108A1B-1E84-4E60-A13E-814F28B55D7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3312" r="6666" b="13303"/>
          <a:stretch/>
        </p:blipFill>
        <p:spPr>
          <a:xfrm>
            <a:off x="609600" y="1600201"/>
            <a:ext cx="8128000" cy="4542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6402234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669920DA-24C7-436C-938E-8326EF2736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1AE8F2-CE91-4CEF-9F62-96C5E76B17C2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1267" name="Rectangle 12">
            <a:extLst>
              <a:ext uri="{FF2B5EF4-FFF2-40B4-BE49-F238E27FC236}">
                <a16:creationId xmlns:a16="http://schemas.microsoft.com/office/drawing/2014/main" id="{A6FE8F39-B8EF-4124-9F9F-E3009C3315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SSDs</a:t>
            </a:r>
            <a:endParaRPr lang="en-US" altLang="en-PK" b="1" dirty="0"/>
          </a:p>
        </p:txBody>
      </p:sp>
      <p:sp>
        <p:nvSpPr>
          <p:cNvPr id="11268" name="Rectangle 13">
            <a:extLst>
              <a:ext uri="{FF2B5EF4-FFF2-40B4-BE49-F238E27FC236}">
                <a16:creationId xmlns:a16="http://schemas.microsoft.com/office/drawing/2014/main" id="{BA463FE1-62B3-4FCD-9624-4E666F8D7B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PK" dirty="0"/>
              <a:t>The OOAD challenge</a:t>
            </a:r>
          </a:p>
          <a:p>
            <a:pPr lvl="1"/>
            <a:r>
              <a:rPr lang="en-US" altLang="en-PK" sz="2800" dirty="0"/>
              <a:t>UCs are </a:t>
            </a:r>
            <a:r>
              <a:rPr lang="en-US" altLang="en-PK" sz="2800" dirty="0">
                <a:solidFill>
                  <a:srgbClr val="0033CC"/>
                </a:solidFill>
              </a:rPr>
              <a:t>functional</a:t>
            </a:r>
            <a:r>
              <a:rPr lang="en-US" altLang="en-PK" sz="2800" dirty="0"/>
              <a:t> but System is </a:t>
            </a:r>
            <a:r>
              <a:rPr lang="en-US" altLang="en-PK" sz="2800" dirty="0">
                <a:solidFill>
                  <a:srgbClr val="0033CC"/>
                </a:solidFill>
              </a:rPr>
              <a:t>OO</a:t>
            </a:r>
          </a:p>
          <a:p>
            <a:pPr lvl="1"/>
            <a:r>
              <a:rPr lang="en-US" altLang="en-PK" sz="2800" dirty="0"/>
              <a:t>This is a modeling paradigm </a:t>
            </a:r>
            <a:r>
              <a:rPr lang="en-US" altLang="en-PK" sz="2800" dirty="0">
                <a:solidFill>
                  <a:srgbClr val="0033CC"/>
                </a:solidFill>
              </a:rPr>
              <a:t>mismatch</a:t>
            </a:r>
          </a:p>
          <a:p>
            <a:pPr lvl="1"/>
            <a:r>
              <a:rPr lang="en-US" altLang="en-PK" sz="2800" dirty="0"/>
              <a:t>How to make the functional-OO transition</a:t>
            </a:r>
          </a:p>
          <a:p>
            <a:pPr lvl="2"/>
            <a:r>
              <a:rPr lang="en-US" altLang="en-PK" sz="2400" dirty="0"/>
              <a:t>Without losing any requirements</a:t>
            </a:r>
          </a:p>
          <a:p>
            <a:pPr lvl="2"/>
            <a:r>
              <a:rPr lang="en-US" altLang="en-PK" sz="2400" dirty="0"/>
              <a:t>Being able to demonstrate </a:t>
            </a:r>
            <a:r>
              <a:rPr lang="en-US" altLang="en-PK" sz="2400" dirty="0">
                <a:solidFill>
                  <a:srgbClr val="0033CC"/>
                </a:solidFill>
              </a:rPr>
              <a:t>no requirements are lost</a:t>
            </a:r>
          </a:p>
          <a:p>
            <a:pPr lvl="2"/>
            <a:r>
              <a:rPr lang="en-US" altLang="en-PK" sz="2400" dirty="0"/>
              <a:t>End up with a correct, robust &amp; flexible OO system</a:t>
            </a:r>
          </a:p>
          <a:p>
            <a:pPr lvl="1"/>
            <a:r>
              <a:rPr lang="en-US" altLang="en-PK" sz="2800" dirty="0"/>
              <a:t>Ultimately, every requirement must be an assigned </a:t>
            </a:r>
            <a:r>
              <a:rPr lang="en-US" altLang="en-PK" sz="2800" dirty="0">
                <a:solidFill>
                  <a:srgbClr val="0033CC"/>
                </a:solidFill>
              </a:rPr>
              <a:t>responsibility</a:t>
            </a:r>
            <a:r>
              <a:rPr lang="en-US" altLang="en-PK" sz="2800" dirty="0"/>
              <a:t> for some object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F0559CBA-0BCA-4D3E-A6E6-BE2C80195E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0BC33F-6899-40C5-922F-7D69EAF5EB48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3315" name="Rectangle 6">
            <a:extLst>
              <a:ext uri="{FF2B5EF4-FFF2-40B4-BE49-F238E27FC236}">
                <a16:creationId xmlns:a16="http://schemas.microsoft.com/office/drawing/2014/main" id="{EFC1A32C-3376-4A89-A959-1726B4E8C6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SSDs</a:t>
            </a:r>
            <a:endParaRPr lang="en-US" altLang="en-PK" b="1" dirty="0"/>
          </a:p>
        </p:txBody>
      </p:sp>
      <p:sp>
        <p:nvSpPr>
          <p:cNvPr id="13316" name="Rectangle 7">
            <a:extLst>
              <a:ext uri="{FF2B5EF4-FFF2-40B4-BE49-F238E27FC236}">
                <a16:creationId xmlns:a16="http://schemas.microsoft.com/office/drawing/2014/main" id="{E13E5432-CC11-412B-9E90-D3750C9A41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295401"/>
            <a:ext cx="10972800" cy="5284785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PK" sz="2400" dirty="0"/>
              <a:t>A system sequence diagram is a picture that shows, for </a:t>
            </a:r>
            <a:r>
              <a:rPr lang="en-US" altLang="en-PK" sz="2400" dirty="0">
                <a:solidFill>
                  <a:srgbClr val="0033CC"/>
                </a:solidFill>
              </a:rPr>
              <a:t>one particular scenario</a:t>
            </a:r>
            <a:r>
              <a:rPr lang="en-US" altLang="en-PK" sz="2400" dirty="0"/>
              <a:t> of a use case, the </a:t>
            </a:r>
            <a:r>
              <a:rPr lang="en-US" altLang="en-PK" sz="2400" dirty="0">
                <a:solidFill>
                  <a:srgbClr val="0033CC"/>
                </a:solidFill>
              </a:rPr>
              <a:t>events</a:t>
            </a:r>
            <a:r>
              <a:rPr lang="en-US" altLang="en-PK" sz="2400" dirty="0"/>
              <a:t> that </a:t>
            </a:r>
            <a:r>
              <a:rPr lang="en-US" altLang="en-PK" sz="2400" dirty="0">
                <a:solidFill>
                  <a:srgbClr val="0033CC"/>
                </a:solidFill>
              </a:rPr>
              <a:t>external actors generate</a:t>
            </a:r>
            <a:r>
              <a:rPr lang="en-US" altLang="en-PK" sz="2400" dirty="0"/>
              <a:t>, their </a:t>
            </a:r>
            <a:r>
              <a:rPr lang="en-US" altLang="en-PK" sz="2400" dirty="0">
                <a:solidFill>
                  <a:srgbClr val="0033CC"/>
                </a:solidFill>
              </a:rPr>
              <a:t>order</a:t>
            </a:r>
            <a:r>
              <a:rPr lang="en-US" altLang="en-PK" sz="2400" dirty="0"/>
              <a:t>, and inter-system events. </a:t>
            </a:r>
          </a:p>
          <a:p>
            <a:pPr>
              <a:lnSpc>
                <a:spcPct val="90000"/>
              </a:lnSpc>
            </a:pPr>
            <a:endParaRPr lang="en-US" altLang="en-PK" sz="2400" dirty="0"/>
          </a:p>
          <a:p>
            <a:pPr>
              <a:lnSpc>
                <a:spcPct val="90000"/>
              </a:lnSpc>
            </a:pPr>
            <a:r>
              <a:rPr lang="en-US" altLang="en-PK" sz="2400" dirty="0"/>
              <a:t>All systems are treated as a </a:t>
            </a:r>
            <a:r>
              <a:rPr lang="en-US" altLang="en-PK" sz="2400" dirty="0">
                <a:solidFill>
                  <a:srgbClr val="0033CC"/>
                </a:solidFill>
              </a:rPr>
              <a:t>black box</a:t>
            </a:r>
            <a:r>
              <a:rPr lang="en-US" altLang="en-PK" sz="2400" dirty="0"/>
              <a:t>; the emphasis of the diagram is events that cross the system boundary from actors to systems.</a:t>
            </a:r>
          </a:p>
          <a:p>
            <a:pPr>
              <a:lnSpc>
                <a:spcPct val="90000"/>
              </a:lnSpc>
            </a:pPr>
            <a:endParaRPr lang="en-US" altLang="en-PK" sz="2400" dirty="0"/>
          </a:p>
          <a:p>
            <a:pPr>
              <a:lnSpc>
                <a:spcPct val="90000"/>
              </a:lnSpc>
            </a:pPr>
            <a:r>
              <a:rPr lang="en-US" altLang="en-PK" sz="2400" dirty="0"/>
              <a:t>System Events or System Operation</a:t>
            </a:r>
          </a:p>
          <a:p>
            <a:pPr lvl="1">
              <a:lnSpc>
                <a:spcPct val="90000"/>
              </a:lnSpc>
            </a:pPr>
            <a:r>
              <a:rPr lang="en-US" altLang="en-PK" sz="2400" dirty="0"/>
              <a:t>it is useful to investigate and define system’s behavior as a "black box."  </a:t>
            </a:r>
          </a:p>
          <a:p>
            <a:pPr lvl="1">
              <a:lnSpc>
                <a:spcPct val="90000"/>
              </a:lnSpc>
            </a:pPr>
            <a:r>
              <a:rPr lang="en-US" altLang="en-PK" sz="2400" dirty="0"/>
              <a:t>System behavior is a description of </a:t>
            </a:r>
            <a:r>
              <a:rPr lang="en-US" altLang="en-PK" sz="2400" dirty="0">
                <a:solidFill>
                  <a:srgbClr val="0033CC"/>
                </a:solidFill>
              </a:rPr>
              <a:t>what a system does</a:t>
            </a:r>
            <a:r>
              <a:rPr lang="en-US" altLang="en-PK" sz="2400" dirty="0"/>
              <a:t>, without explaining how it does it. </a:t>
            </a:r>
          </a:p>
          <a:p>
            <a:pPr lvl="1">
              <a:lnSpc>
                <a:spcPct val="90000"/>
              </a:lnSpc>
            </a:pPr>
            <a:endParaRPr lang="en-US" altLang="en-PK" sz="2400" dirty="0"/>
          </a:p>
          <a:p>
            <a:pPr>
              <a:lnSpc>
                <a:spcPct val="90000"/>
              </a:lnSpc>
            </a:pPr>
            <a:r>
              <a:rPr lang="en-US" altLang="en-PK" sz="2400" dirty="0"/>
              <a:t>The UML does not define something called a "</a:t>
            </a:r>
            <a:r>
              <a:rPr lang="en-US" altLang="en-PK" sz="2400" dirty="0">
                <a:solidFill>
                  <a:srgbClr val="0033CC"/>
                </a:solidFill>
              </a:rPr>
              <a:t>system</a:t>
            </a:r>
            <a:r>
              <a:rPr lang="en-US" altLang="en-PK" sz="2400" dirty="0"/>
              <a:t>" sequence diagram but simply a "sequence diagram."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00A90F58-B133-4E6B-B831-57683992D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1F240AB-3E08-444D-954C-EED71D73DD97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5363" name="Rectangle 6">
            <a:extLst>
              <a:ext uri="{FF2B5EF4-FFF2-40B4-BE49-F238E27FC236}">
                <a16:creationId xmlns:a16="http://schemas.microsoft.com/office/drawing/2014/main" id="{20970AB9-71FE-4352-ABF3-C263088DD1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SSDs</a:t>
            </a:r>
            <a:endParaRPr lang="en-US" altLang="en-PK" b="1" dirty="0"/>
          </a:p>
        </p:txBody>
      </p:sp>
      <p:sp>
        <p:nvSpPr>
          <p:cNvPr id="15364" name="Rectangle 7">
            <a:extLst>
              <a:ext uri="{FF2B5EF4-FFF2-40B4-BE49-F238E27FC236}">
                <a16:creationId xmlns:a16="http://schemas.microsoft.com/office/drawing/2014/main" id="{2E7EDDED-FE90-4C72-AE11-49F925CC2C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PK" dirty="0"/>
              <a:t>SSDs are one of the books’ best ideas</a:t>
            </a:r>
          </a:p>
          <a:p>
            <a:r>
              <a:rPr lang="en-US" altLang="en-PK" dirty="0"/>
              <a:t>SSD is the key model that</a:t>
            </a:r>
          </a:p>
          <a:p>
            <a:pPr lvl="1"/>
            <a:r>
              <a:rPr lang="en-US" altLang="en-PK" sz="2800" dirty="0">
                <a:solidFill>
                  <a:srgbClr val="0033CC"/>
                </a:solidFill>
              </a:rPr>
              <a:t>Links UCs with OO models</a:t>
            </a:r>
            <a:r>
              <a:rPr lang="en-US" altLang="en-PK" sz="2800" dirty="0"/>
              <a:t> (e.g., class &amp; sequence)</a:t>
            </a:r>
          </a:p>
          <a:p>
            <a:pPr lvl="1"/>
            <a:r>
              <a:rPr lang="en-US" altLang="en-PK" sz="2800" dirty="0"/>
              <a:t>Supported by operation contracts (next chapter)</a:t>
            </a:r>
          </a:p>
          <a:p>
            <a:pPr lvl="1"/>
            <a:r>
              <a:rPr lang="en-US" altLang="en-PK" sz="2800" dirty="0">
                <a:solidFill>
                  <a:srgbClr val="0033CC"/>
                </a:solidFill>
              </a:rPr>
              <a:t>Establishes</a:t>
            </a:r>
            <a:r>
              <a:rPr lang="en-US" altLang="en-PK" sz="2800" dirty="0"/>
              <a:t> </a:t>
            </a:r>
            <a:r>
              <a:rPr lang="en-US" altLang="en-PK" sz="2800" dirty="0">
                <a:solidFill>
                  <a:srgbClr val="0033CC"/>
                </a:solidFill>
              </a:rPr>
              <a:t>traceability</a:t>
            </a:r>
            <a:r>
              <a:rPr lang="en-US" altLang="en-PK" sz="2800" dirty="0"/>
              <a:t> of requirements into OO models</a:t>
            </a:r>
          </a:p>
          <a:p>
            <a:pPr lvl="1"/>
            <a:endParaRPr lang="en-US" altLang="en-PK" dirty="0"/>
          </a:p>
          <a:p>
            <a:endParaRPr lang="en-US" altLang="en-PK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B05B2767-3169-4117-84B4-AD002CE6CB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7FC4F01-F359-4A44-BB1E-63C273436143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7411" name="Rectangle 4">
            <a:extLst>
              <a:ext uri="{FF2B5EF4-FFF2-40B4-BE49-F238E27FC236}">
                <a16:creationId xmlns:a16="http://schemas.microsoft.com/office/drawing/2014/main" id="{10068CDD-269F-4E00-B1EB-3207166E33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SSDs</a:t>
            </a:r>
            <a:endParaRPr lang="en-US" altLang="en-PK" b="1" dirty="0"/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D9AD38FE-7336-4463-89A5-4BDB6C6D35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altLang="en-PK"/>
              <a:t>A UC specifies functionality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PK"/>
              <a:t>A UC scenario is a </a:t>
            </a:r>
            <a:r>
              <a:rPr lang="en-US" altLang="en-PK">
                <a:solidFill>
                  <a:srgbClr val="0033CC"/>
                </a:solidFill>
              </a:rPr>
              <a:t>time-ordered series of function calls</a:t>
            </a:r>
            <a:r>
              <a:rPr lang="en-US" altLang="en-PK"/>
              <a:t> that </a:t>
            </a:r>
            <a:r>
              <a:rPr lang="en-US" altLang="en-PK">
                <a:solidFill>
                  <a:srgbClr val="0033CC"/>
                </a:solidFill>
              </a:rPr>
              <a:t>Actor invokes</a:t>
            </a:r>
            <a:r>
              <a:rPr lang="en-US" altLang="en-PK"/>
              <a:t> on System</a:t>
            </a:r>
          </a:p>
          <a:p>
            <a:pPr marL="952500" lvl="1" indent="-495300">
              <a:lnSpc>
                <a:spcPct val="90000"/>
              </a:lnSpc>
            </a:pPr>
            <a:r>
              <a:rPr lang="en-US" altLang="en-PK"/>
              <a:t>Larman calls them system operations or system events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PK"/>
              <a:t>Key tasks are</a:t>
            </a:r>
          </a:p>
          <a:p>
            <a:pPr marL="952500" lvl="1" indent="-495300">
              <a:lnSpc>
                <a:spcPct val="90000"/>
              </a:lnSpc>
              <a:buFontTx/>
              <a:buAutoNum type="arabicPeriod"/>
            </a:pPr>
            <a:r>
              <a:rPr lang="en-US" altLang="en-PK">
                <a:solidFill>
                  <a:srgbClr val="0033CC"/>
                </a:solidFill>
              </a:rPr>
              <a:t>Identify the functions</a:t>
            </a:r>
            <a:r>
              <a:rPr lang="en-US" altLang="en-PK"/>
              <a:t> in a UC scenario</a:t>
            </a:r>
          </a:p>
          <a:p>
            <a:pPr marL="952500" lvl="1" indent="-495300">
              <a:lnSpc>
                <a:spcPct val="90000"/>
              </a:lnSpc>
              <a:buFontTx/>
              <a:buAutoNum type="arabicPeriod"/>
            </a:pPr>
            <a:r>
              <a:rPr lang="en-US" altLang="en-PK">
                <a:solidFill>
                  <a:srgbClr val="0033CC"/>
                </a:solidFill>
              </a:rPr>
              <a:t>Translate</a:t>
            </a:r>
            <a:r>
              <a:rPr lang="en-US" altLang="en-PK"/>
              <a:t> them into UML function syntax </a:t>
            </a:r>
          </a:p>
          <a:p>
            <a:pPr marL="952500" lvl="1" indent="-495300">
              <a:lnSpc>
                <a:spcPct val="90000"/>
              </a:lnSpc>
              <a:buFontTx/>
              <a:buAutoNum type="arabicPeriod"/>
            </a:pPr>
            <a:r>
              <a:rPr lang="en-US" altLang="en-PK">
                <a:solidFill>
                  <a:srgbClr val="0033CC"/>
                </a:solidFill>
              </a:rPr>
              <a:t>Draw</a:t>
            </a:r>
            <a:r>
              <a:rPr lang="en-US" altLang="en-PK"/>
              <a:t> a sequence diagram (easy part)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PK"/>
              <a:t>Easier if you have simple, complete UC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xis</Template>
  <TotalTime>3571</TotalTime>
  <Words>558</Words>
  <Application>Microsoft Office PowerPoint</Application>
  <PresentationFormat>Widescreen</PresentationFormat>
  <Paragraphs>105</Paragraphs>
  <Slides>17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Garamond</vt:lpstr>
      <vt:lpstr>Times New Roman</vt:lpstr>
      <vt:lpstr>Wingdings</vt:lpstr>
      <vt:lpstr>Edge</vt:lpstr>
      <vt:lpstr>Visio</vt:lpstr>
      <vt:lpstr>Software Design &amp; Architecture</vt:lpstr>
      <vt:lpstr>Outline</vt:lpstr>
      <vt:lpstr>Design Road</vt:lpstr>
      <vt:lpstr>Design Road</vt:lpstr>
      <vt:lpstr>SSDs</vt:lpstr>
      <vt:lpstr>SSDs</vt:lpstr>
      <vt:lpstr>SSDs</vt:lpstr>
      <vt:lpstr>SSDs</vt:lpstr>
      <vt:lpstr>SSDs</vt:lpstr>
      <vt:lpstr>SSDs</vt:lpstr>
      <vt:lpstr>SSD for a Process Sale scenario </vt:lpstr>
      <vt:lpstr>SSDs are derived from use cases; they show one scenario. </vt:lpstr>
      <vt:lpstr>Process Sale UC</vt:lpstr>
      <vt:lpstr>SSDs</vt:lpstr>
      <vt:lpstr>More on purpose of SSDs</vt:lpstr>
      <vt:lpstr>More on purpose of SSDs</vt:lpstr>
      <vt:lpstr>Recommended Read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nan</dc:creator>
  <cp:lastModifiedBy>Nafeesa Shoukat</cp:lastModifiedBy>
  <cp:revision>4876</cp:revision>
  <cp:lastPrinted>1601-01-01T00:00:00Z</cp:lastPrinted>
  <dcterms:created xsi:type="dcterms:W3CDTF">1601-01-01T00:00:00Z</dcterms:created>
  <dcterms:modified xsi:type="dcterms:W3CDTF">2020-05-14T12:13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